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08A16" w14:textId="4FD9FB21" w:rsidR="003B5CCD" w:rsidRDefault="006B5F6B">
      <w:r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20D70287" wp14:editId="7157C97F">
                <wp:simplePos x="0" y="0"/>
                <wp:positionH relativeFrom="column">
                  <wp:posOffset>4299585</wp:posOffset>
                </wp:positionH>
                <wp:positionV relativeFrom="paragraph">
                  <wp:posOffset>6102350</wp:posOffset>
                </wp:positionV>
                <wp:extent cx="647065" cy="146685"/>
                <wp:effectExtent l="9525" t="12065" r="10160" b="12700"/>
                <wp:wrapNone/>
                <wp:docPr id="5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7065" cy="1466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DD9F47" id="Rectangle 8" o:spid="_x0000_s1026" style="position:absolute;margin-left:338.55pt;margin-top:480.5pt;width:50.95pt;height:11.5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B872A2F" wp14:editId="7CE3AFEC">
                <wp:simplePos x="0" y="0"/>
                <wp:positionH relativeFrom="column">
                  <wp:posOffset>460375</wp:posOffset>
                </wp:positionH>
                <wp:positionV relativeFrom="paragraph">
                  <wp:posOffset>4678680</wp:posOffset>
                </wp:positionV>
                <wp:extent cx="889000" cy="457200"/>
                <wp:effectExtent l="8890" t="7620" r="6985" b="11430"/>
                <wp:wrapNone/>
                <wp:docPr id="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890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4197A96" id="Rectangle 7" o:spid="_x0000_s1026" style="position:absolute;margin-left:36.25pt;margin-top:368.4pt;width:70pt;height:36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1C139331" wp14:editId="4B049AFB">
                <wp:simplePos x="0" y="0"/>
                <wp:positionH relativeFrom="column">
                  <wp:posOffset>4601210</wp:posOffset>
                </wp:positionH>
                <wp:positionV relativeFrom="paragraph">
                  <wp:posOffset>1668145</wp:posOffset>
                </wp:positionV>
                <wp:extent cx="880110" cy="138430"/>
                <wp:effectExtent l="6350" t="6985" r="8890" b="6985"/>
                <wp:wrapNone/>
                <wp:docPr id="3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80110" cy="138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96C10D2" id="Rectangle 6" o:spid="_x0000_s1026" style="position:absolute;margin-left:362.3pt;margin-top:131.35pt;width:69.3pt;height:10.9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63A0CB0" wp14:editId="5D0B4B29">
                <wp:simplePos x="0" y="0"/>
                <wp:positionH relativeFrom="column">
                  <wp:posOffset>2108200</wp:posOffset>
                </wp:positionH>
                <wp:positionV relativeFrom="paragraph">
                  <wp:posOffset>2177415</wp:posOffset>
                </wp:positionV>
                <wp:extent cx="819785" cy="120650"/>
                <wp:effectExtent l="8890" t="11430" r="9525" b="10795"/>
                <wp:wrapNone/>
                <wp:docPr id="2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9785" cy="120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604923" id="Rectangle 5" o:spid="_x0000_s1026" style="position:absolute;margin-left:166pt;margin-top:171.45pt;width:64.55pt;height:9.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066D0719" wp14:editId="2FB9C239">
                <wp:simplePos x="0" y="0"/>
                <wp:positionH relativeFrom="column">
                  <wp:posOffset>555625</wp:posOffset>
                </wp:positionH>
                <wp:positionV relativeFrom="paragraph">
                  <wp:posOffset>943610</wp:posOffset>
                </wp:positionV>
                <wp:extent cx="1017905" cy="146685"/>
                <wp:effectExtent l="8890" t="6350" r="11430" b="8890"/>
                <wp:wrapNone/>
                <wp:docPr id="1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17905" cy="1466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8206D6" id="Rectangle 4" o:spid="_x0000_s1026" style="position:absolute;margin-left:43.75pt;margin-top:74.3pt;width:80.15pt;height:11.5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"/>
            </w:pict>
          </mc:Fallback>
        </mc:AlternateContent>
      </w:r>
      <w:r w:rsidR="00AE1E23">
        <w:rPr>
          <w:noProof/>
        </w:rPr>
        <w:object w:dxaOrig="1440" w:dyaOrig="1440" w14:anchorId="2B3E46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9pt;margin-top:-18pt;width:548.5pt;height:660.6pt;z-index:251657728;mso-position-horizontal-relative:text;mso-position-vertical-relative:text" fillcolor="#bbe0e3">
            <v:imagedata r:id="rId4" o:title=""/>
          </v:shape>
          <o:OLEObject Type="Embed" ProgID="Visio.Drawing.11" ShapeID="_x0000_s1027" DrawAspect="Content" ObjectID="_1691556482" r:id="rId5"/>
        </w:object>
      </w:r>
    </w:p>
    <w:sectPr w:rsidR="003B5CCD" w:rsidSect="005E568B">
      <w:pgSz w:w="12240" w:h="15840"/>
      <w:pgMar w:top="864" w:right="864" w:bottom="864" w:left="86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568B"/>
    <w:rsid w:val="00013056"/>
    <w:rsid w:val="00174735"/>
    <w:rsid w:val="0027074D"/>
    <w:rsid w:val="002D0104"/>
    <w:rsid w:val="002F7D81"/>
    <w:rsid w:val="003320AD"/>
    <w:rsid w:val="003B5CCD"/>
    <w:rsid w:val="00443570"/>
    <w:rsid w:val="00462C77"/>
    <w:rsid w:val="004D0842"/>
    <w:rsid w:val="00544C06"/>
    <w:rsid w:val="00557D42"/>
    <w:rsid w:val="005C3467"/>
    <w:rsid w:val="005E568B"/>
    <w:rsid w:val="006B5F6B"/>
    <w:rsid w:val="00720575"/>
    <w:rsid w:val="0073435D"/>
    <w:rsid w:val="00745006"/>
    <w:rsid w:val="007E0BAC"/>
    <w:rsid w:val="009442C8"/>
    <w:rsid w:val="00A82106"/>
    <w:rsid w:val="00A87CE0"/>
    <w:rsid w:val="00AC4639"/>
    <w:rsid w:val="00AE00D2"/>
    <w:rsid w:val="00B85490"/>
    <w:rsid w:val="00C41940"/>
    <w:rsid w:val="00CE5629"/>
    <w:rsid w:val="00DF5720"/>
    <w:rsid w:val="00EB5558"/>
    <w:rsid w:val="00ED7AC9"/>
    <w:rsid w:val="00F86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3"/>
    <o:shapelayout v:ext="edit">
      <o:idmap v:ext="edit" data="1"/>
    </o:shapelayout>
  </w:shapeDefaults>
  <w:decimalSymbol w:val="."/>
  <w:listSeparator w:val=","/>
  <w14:docId w14:val="608D596B"/>
  <w15:chartTrackingRefBased/>
  <w15:docId w15:val="{DBF988AA-A64B-4BDD-94FB-71CD9C596F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20575"/>
    <w:pPr>
      <w:spacing w:before="120"/>
    </w:pPr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S: UAF</Company>
  <LinksUpToDate>false</LinksUpToDate>
  <CharactersWithSpaces>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Department of Veterans Affairs</cp:lastModifiedBy>
  <cp:revision>3</cp:revision>
  <dcterms:created xsi:type="dcterms:W3CDTF">2021-08-27T13:01:00Z</dcterms:created>
  <dcterms:modified xsi:type="dcterms:W3CDTF">2021-08-27T13:02:00Z</dcterms:modified>
</cp:coreProperties>
</file>